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C28D0C7" w14:textId="77777777" w:rsidR="00FC3464" w:rsidRDefault="0099416D" w:rsidP="0099416D">
      <w:pPr>
        <w:jc w:val="center"/>
      </w:pPr>
      <w:r>
        <w:t>SƠ ĐỒ QUAN HỆ</w:t>
      </w:r>
    </w:p>
    <w:p w14:paraId="64DE2D25" w14:textId="77777777" w:rsidR="0099416D" w:rsidRDefault="0099416D" w:rsidP="0099416D">
      <w:pPr>
        <w:jc w:val="center"/>
      </w:pPr>
      <w:r>
        <w:object w:dxaOrig="25711" w:dyaOrig="11430" w14:anchorId="17E0E1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35pt;height:200.4pt" o:ole="">
            <v:imagedata r:id="rId4" o:title=""/>
          </v:shape>
          <o:OLEObject Type="Embed" ProgID="Visio.Drawing.15" ShapeID="_x0000_i1025" DrawAspect="Content" ObjectID="_1513283750" r:id="rId5"/>
        </w:object>
      </w:r>
    </w:p>
    <w:p w14:paraId="3A76CFE4" w14:textId="77777777" w:rsidR="0099416D" w:rsidRDefault="0099416D" w:rsidP="0099416D">
      <w:pPr>
        <w:jc w:val="center"/>
      </w:pPr>
    </w:p>
    <w:p w14:paraId="7B12236F" w14:textId="77777777" w:rsidR="0099416D" w:rsidRDefault="0099416D" w:rsidP="0099416D">
      <w:pPr>
        <w:jc w:val="center"/>
      </w:pPr>
      <w:r>
        <w:object w:dxaOrig="29476" w:dyaOrig="12900" w14:anchorId="294AC0E4">
          <v:shape id="_x0000_i1027" type="#_x0000_t75" style="width:450.8pt;height:197.2pt" o:ole="">
            <v:imagedata r:id="rId6" o:title=""/>
          </v:shape>
          <o:OLEObject Type="Embed" ProgID="Visio.Drawing.15" ShapeID="_x0000_i1027" DrawAspect="Content" ObjectID="_1513283751" r:id="rId7"/>
        </w:object>
      </w:r>
    </w:p>
    <w:p w14:paraId="01E64FB7" w14:textId="77777777" w:rsidR="0099416D" w:rsidRDefault="0099416D" w:rsidP="0099416D">
      <w:pPr>
        <w:jc w:val="center"/>
      </w:pPr>
      <w:r>
        <w:object w:dxaOrig="18045" w:dyaOrig="8220" w14:anchorId="33D6A8B8">
          <v:shape id="_x0000_i1029" type="#_x0000_t75" style="width:451.35pt;height:205.25pt" o:ole="">
            <v:imagedata r:id="rId8" o:title=""/>
          </v:shape>
          <o:OLEObject Type="Embed" ProgID="Visio.Drawing.15" ShapeID="_x0000_i1029" DrawAspect="Content" ObjectID="_1513283752" r:id="rId9"/>
        </w:object>
      </w:r>
    </w:p>
    <w:p w14:paraId="7B8CD2A7" w14:textId="77777777" w:rsidR="0099416D" w:rsidRDefault="0099416D" w:rsidP="0099416D">
      <w:pPr>
        <w:jc w:val="center"/>
      </w:pPr>
    </w:p>
    <w:p w14:paraId="647A5332" w14:textId="77777777" w:rsidR="0099416D" w:rsidRDefault="0099416D" w:rsidP="0099416D">
      <w:pPr>
        <w:jc w:val="center"/>
      </w:pPr>
      <w:r>
        <w:object w:dxaOrig="19290" w:dyaOrig="6653" w14:anchorId="4D137608">
          <v:shape id="_x0000_i1031" type="#_x0000_t75" style="width:450.25pt;height:155.3pt" o:ole="">
            <v:imagedata r:id="rId10" o:title=""/>
          </v:shape>
          <o:OLEObject Type="Embed" ProgID="Visio.Drawing.15" ShapeID="_x0000_i1031" DrawAspect="Content" ObjectID="_1513283753" r:id="rId11"/>
        </w:object>
      </w:r>
    </w:p>
    <w:p w14:paraId="43D67FC1" w14:textId="77777777" w:rsidR="0099416D" w:rsidRDefault="0099416D" w:rsidP="0099416D">
      <w:pPr>
        <w:jc w:val="center"/>
      </w:pPr>
    </w:p>
    <w:p w14:paraId="16EFD9BF" w14:textId="77777777" w:rsidR="0099416D" w:rsidRDefault="0099416D" w:rsidP="0099416D">
      <w:pPr>
        <w:jc w:val="center"/>
      </w:pPr>
      <w:r>
        <w:object w:dxaOrig="16740" w:dyaOrig="4305" w14:anchorId="7EA3ECEA">
          <v:shape id="_x0000_i1033" type="#_x0000_t75" style="width:451.35pt;height:116.05pt" o:ole="">
            <v:imagedata r:id="rId12" o:title=""/>
          </v:shape>
          <o:OLEObject Type="Embed" ProgID="Visio.Drawing.15" ShapeID="_x0000_i1033" DrawAspect="Content" ObjectID="_1513283754" r:id="rId13"/>
        </w:object>
      </w:r>
      <w:bookmarkStart w:id="0" w:name="_GoBack"/>
      <w:bookmarkEnd w:id="0"/>
    </w:p>
    <w:p w14:paraId="0A812492" w14:textId="77777777" w:rsidR="0099416D" w:rsidRDefault="0099416D" w:rsidP="0099416D">
      <w:pPr>
        <w:jc w:val="center"/>
      </w:pPr>
      <w:r>
        <w:object w:dxaOrig="16756" w:dyaOrig="16216" w14:anchorId="71C4CF4E">
          <v:shape id="_x0000_i1035" type="#_x0000_t75" style="width:272.95pt;height:264.35pt" o:ole="">
            <v:imagedata r:id="rId14" o:title=""/>
          </v:shape>
          <o:OLEObject Type="Embed" ProgID="Visio.Drawing.15" ShapeID="_x0000_i1035" DrawAspect="Content" ObjectID="_1513283755" r:id="rId15"/>
        </w:object>
      </w:r>
    </w:p>
    <w:p w14:paraId="1764A0A6" w14:textId="77777777" w:rsidR="0099416D" w:rsidRDefault="0099416D" w:rsidP="0099416D">
      <w:pPr>
        <w:jc w:val="center"/>
      </w:pPr>
    </w:p>
    <w:p w14:paraId="0A73CF35" w14:textId="77777777" w:rsidR="0099416D" w:rsidRDefault="0099416D" w:rsidP="0099416D">
      <w:pPr>
        <w:jc w:val="center"/>
      </w:pPr>
    </w:p>
    <w:sectPr w:rsidR="0099416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416D"/>
    <w:rsid w:val="0099416D"/>
    <w:rsid w:val="00FC34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AEDF79"/>
  <w15:chartTrackingRefBased/>
  <w15:docId w15:val="{5653E17D-841B-44CD-A11B-4273BA04FF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9416D"/>
    <w:rPr>
      <w:rFonts w:ascii="Times New Roman" w:hAnsi="Times New Roman"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29</Words>
  <Characters>170</Characters>
  <Application>Microsoft Office Word</Application>
  <DocSecurity>0</DocSecurity>
  <Lines>1</Lines>
  <Paragraphs>1</Paragraphs>
  <ScaleCrop>false</ScaleCrop>
  <Company/>
  <LinksUpToDate>false</LinksUpToDate>
  <CharactersWithSpaces>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quoc bao</dc:creator>
  <cp:keywords/>
  <dc:description/>
  <cp:lastModifiedBy>nguyen quoc bao</cp:lastModifiedBy>
  <cp:revision>1</cp:revision>
  <dcterms:created xsi:type="dcterms:W3CDTF">2016-01-02T16:39:00Z</dcterms:created>
  <dcterms:modified xsi:type="dcterms:W3CDTF">2016-01-02T16:49:00Z</dcterms:modified>
</cp:coreProperties>
</file>